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1" r:id="rId1"/>
  </p:sldMasterIdLst>
  <p:notesMasterIdLst>
    <p:notesMasterId r:id="rId19"/>
  </p:notesMasterIdLst>
  <p:sldIdLst>
    <p:sldId id="256" r:id="rId2"/>
    <p:sldId id="257" r:id="rId3"/>
    <p:sldId id="260" r:id="rId4"/>
    <p:sldId id="259" r:id="rId5"/>
    <p:sldId id="262" r:id="rId6"/>
    <p:sldId id="263" r:id="rId7"/>
    <p:sldId id="264" r:id="rId8"/>
    <p:sldId id="266" r:id="rId9"/>
    <p:sldId id="268" r:id="rId10"/>
    <p:sldId id="269" r:id="rId11"/>
    <p:sldId id="270" r:id="rId12"/>
    <p:sldId id="271" r:id="rId13"/>
    <p:sldId id="273" r:id="rId14"/>
    <p:sldId id="274" r:id="rId15"/>
    <p:sldId id="275" r:id="rId16"/>
    <p:sldId id="272" r:id="rId17"/>
    <p:sldId id="267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6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85" d="100"/>
          <a:sy n="85" d="100"/>
        </p:scale>
        <p:origin x="590" y="62"/>
      </p:cViewPr>
      <p:guideLst>
        <p:guide orient="horz" pos="2183"/>
        <p:guide pos="386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DBAC5E-A3FE-457D-81C3-2449058B3444}" type="datetimeFigureOut">
              <a:rPr lang="ru-RU" smtClean="0"/>
              <a:t>07.06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7CF064-6CA3-4EFF-A119-4F0A84A6E0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2126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CF064-6CA3-4EFF-A119-4F0A84A6E0B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2533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CF064-6CA3-4EFF-A119-4F0A84A6E0B8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95762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2E2B86-D90B-4158-8FAA-076CE7A07202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76482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3242C0-3330-40B5-94D4-2560A39076B2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2216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19E5D9-F8F2-4A5E-84D8-3BE50DA75C0A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5254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B97EC-6472-4BF0-92C9-FCE8A263750E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20527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E42E0-034F-419F-8B1B-57C43C18CBB5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27449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849F-8939-4DCB-BA96-1CC4C89E819C}" type="datetime1">
              <a:rPr lang="ru-RU" smtClean="0"/>
              <a:t>07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45003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BEF809-4C66-4E6B-BFE4-798EEFEE851A}" type="datetime1">
              <a:rPr lang="ru-RU" smtClean="0"/>
              <a:t>07.06.2018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74228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C2A4E-F40E-4E8A-93A2-0FAD831A5813}" type="datetime1">
              <a:rPr lang="ru-RU" smtClean="0"/>
              <a:t>07.06.2018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15635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AB477-88E4-4B69-BCF2-1C69CE306F29}" type="datetime1">
              <a:rPr lang="ru-RU" smtClean="0"/>
              <a:t>07.06.2018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37271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04BA-45B2-46E1-AECF-130CDF6D9682}" type="datetime1">
              <a:rPr lang="ru-RU" smtClean="0"/>
              <a:t>07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95261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58A74-FD6C-4058-BD70-1B8923C8BD77}" type="datetime1">
              <a:rPr lang="ru-RU" smtClean="0"/>
              <a:t>07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75450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F06B32-18EC-4081-AB08-677492FE0352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8506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67425" y="193183"/>
            <a:ext cx="1182280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образования и науки Российской Федерации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сшего образования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Владимирский государственный университет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мени Александра Григорьевича и Николая Григорьевича Столетовых»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лГ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873657" y="2448822"/>
            <a:ext cx="4517712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урсовой проект</a:t>
            </a:r>
            <a:endParaRPr lang="ru-RU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662718" y="3443655"/>
            <a:ext cx="693958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340" marR="180340" algn="ctr">
              <a:spcAft>
                <a:spcPts val="0"/>
              </a:spcAft>
            </a:pPr>
            <a:r>
              <a:rPr lang="ru-RU" sz="20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тотип программной системы «</a:t>
            </a:r>
            <a:r>
              <a:rPr lang="en-US" sz="20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R»</a:t>
            </a:r>
            <a:endParaRPr lang="ru-RU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7160653" y="5134154"/>
            <a:ext cx="482957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340" marR="180340">
              <a:spcAft>
                <a:spcPts val="0"/>
              </a:spcAft>
            </a:pP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ыполнил:	</a:t>
            </a:r>
            <a:r>
              <a:rPr lang="ru-RU" sz="20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туденты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р. ПРИ-115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0340" marR="180340" algn="r">
              <a:spcAft>
                <a:spcPts val="0"/>
              </a:spcAft>
            </a:pPr>
            <a:r>
              <a:rPr lang="ru-RU" sz="2000" i="1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Лапыгина</a:t>
            </a:r>
            <a:r>
              <a:rPr lang="ru-RU" sz="20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. Д., Родионова А. В.,</a:t>
            </a:r>
          </a:p>
          <a:p>
            <a:pPr marL="180340" marR="180340" algn="r">
              <a:spcAft>
                <a:spcPts val="0"/>
              </a:spcAft>
            </a:pPr>
            <a:r>
              <a:rPr lang="ru-RU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Ханова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А. А., </a:t>
            </a:r>
            <a:r>
              <a:rPr lang="ru-RU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рутова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А. С.</a:t>
            </a:r>
          </a:p>
          <a:p>
            <a:pPr marL="457200" marR="180340" indent="-276860">
              <a:spcAft>
                <a:spcPts val="0"/>
              </a:spcAft>
            </a:pPr>
            <a:r>
              <a:rPr lang="ru-RU" sz="20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ял: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u-RU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т.преп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Тимофеев 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3734873" y="3218263"/>
            <a:ext cx="4829578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817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231208" y="0"/>
            <a:ext cx="11449318" cy="9763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классов уровня доступа к данным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0</a:t>
            </a:fld>
            <a:endParaRPr lang="ru-RU" sz="2400" dirty="0">
              <a:solidFill>
                <a:schemeClr val="tx1"/>
              </a:solidFill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188" y="1175914"/>
            <a:ext cx="9975359" cy="50143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1086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517341" y="400759"/>
            <a:ext cx="4976800" cy="69545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55000" lnSpcReduction="200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51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последовательностей</a:t>
            </a:r>
            <a:endParaRPr lang="ru-RU" sz="5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4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1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4559374"/>
              </p:ext>
            </p:extLst>
          </p:nvPr>
        </p:nvGraphicFramePr>
        <p:xfrm>
          <a:off x="143435" y="0"/>
          <a:ext cx="5952565" cy="6642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Картинка" r:id="rId4" imgW="0" imgH="0" progId="StaticMetafile">
                  <p:embed/>
                </p:oleObj>
              </mc:Choice>
              <mc:Fallback>
                <p:oleObj name="Картинка" r:id="rId4" imgW="0" imgH="0" progId="StaticMetafile">
                  <p:embed/>
                  <p:pic>
                    <p:nvPicPr>
                      <p:cNvPr id="0" name="rectole000000001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435" y="0"/>
                        <a:ext cx="5952565" cy="664284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92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56338" y="243938"/>
            <a:ext cx="11552349" cy="9763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2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66800" y="1594828"/>
            <a:ext cx="6284349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 разрабатывался на платформе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J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ык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росов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PQL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aged Bea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SF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84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3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12124" y="146443"/>
            <a:ext cx="1144931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4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</a:t>
            </a:r>
            <a:endParaRPr lang="ru-RU" sz="4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4231342" y="800037"/>
            <a:ext cx="7246377" cy="5205058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7590958" y="6178619"/>
            <a:ext cx="2944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480 пользователей в минуту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97224" y="1115670"/>
            <a:ext cx="338865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грузочное тестирование проводилось с помощью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pache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ter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ru-RU" dirty="0"/>
              <a:t>	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ta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— время отклика на каждый выполненный запрос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	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verage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— среднее время отклика сервера, объективный график нагрузки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	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viatio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— погрешность, стандартное отклонение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	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hroughput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— скорость выполнения самого запроса.</a:t>
            </a:r>
          </a:p>
          <a:p>
            <a:pPr algn="just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5366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4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07741" y="427933"/>
            <a:ext cx="591925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4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тотип дизайна разрабатываемой системы</a:t>
            </a:r>
            <a:endParaRPr lang="ru-RU" sz="4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842" y="-1"/>
            <a:ext cx="4725640" cy="6842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92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5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798772" y="74394"/>
            <a:ext cx="866748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4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кущий дизайн</a:t>
            </a:r>
            <a:endParaRPr lang="ru-RU" sz="4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818094" y="1057186"/>
            <a:ext cx="521745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ходе проекта дизайн претерпел ряд изменений. Итоговый вариант главной страницы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еб-приложения.</a:t>
            </a:r>
            <a:endParaRPr lang="ru-RU" sz="2400" dirty="0"/>
          </a:p>
        </p:txBody>
      </p:sp>
      <p:pic>
        <p:nvPicPr>
          <p:cNvPr id="3074" name="Picture 2" descr="https://psv4.userapi.com/c848332/u65489622/docs/d14/6bad05cb1365/Snimok.png?extra=ymyifEfTmVGHAOmEplvfecjRlDjAGAAoL9PzbY3-6tDfBTVcyHCnQLcO8-ieZl9fLTa-ayPKzIoM5pbiqAC8EuMDb5OyWxmDTfcJVgBppV7bozBm5y6vW0JvteUH6unZDlSDFJOKGZ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447" y="771215"/>
            <a:ext cx="4455459" cy="6095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psv4.userapi.com/c848436/u65489622/docs/d7/68d0abe3eddb/Snimok_1PNG.png?extra=lJFkAfyAFRX4M9sHAggqQJGFzAX0VeJHemy8P1vRJJrJZaesgqfDitqzwLur40scMzlkTpQ9wDmHVoehgMSxTTYdEx0PjTgu5KoRIYkeCocUttZOdTQQ-v-a0fmkcUV9JjOt2dWyvb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5609" y="2599765"/>
            <a:ext cx="7160937" cy="3481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81698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4013915" y="283333"/>
            <a:ext cx="4215685" cy="66768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  <a:endParaRPr lang="ru-RU" sz="4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60301" y="1015367"/>
            <a:ext cx="8871397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данном проекте было создано веб-приложение мотивирующего характера с элементами игры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ли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ены новые технологии (такие как EJB, API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бственный веб-сервис,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ck-End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ont-End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X интерфейса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ущественный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ыт в различных сферах, которые составляют разработку приложения: аналитика, разработка архитектуры, дизайн, который включает изучение цветовых сочетаний, создание макетов, тестирование, работа в команде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457200" algn="just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результатом нашей совместной работы является готовое приложение, основная задача которого – помощь людям в достижении целей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6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6610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1092558" y="2787296"/>
            <a:ext cx="10058400" cy="9763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85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3066256" y="129259"/>
            <a:ext cx="6132513" cy="976312"/>
          </a:xfrm>
        </p:spPr>
        <p:txBody>
          <a:bodyPr>
            <a:normAutofit/>
          </a:bodyPr>
          <a:lstStyle/>
          <a:p>
            <a:pPr algn="ctr"/>
            <a:r>
              <a:rPr lang="ru-RU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ная область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4294967295"/>
          </p:nvPr>
        </p:nvSpPr>
        <p:spPr>
          <a:xfrm>
            <a:off x="986771" y="1208467"/>
            <a:ext cx="10058400" cy="4739425"/>
          </a:xfrm>
        </p:spPr>
        <p:txBody>
          <a:bodyPr>
            <a:no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еории добиться успеха просто, нужно лишь отказаться от того, что мешает начать работать над собой.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практике же мотивировать себя на достижение целей крайне сложно. Помочь справится с этой задачей призвано приложение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R.</a:t>
            </a: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ижение цели с помощью игры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евновательный характер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ь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бавления одной или нескольких целей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результатов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2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4387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2554321" y="67586"/>
            <a:ext cx="7083358" cy="7444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и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324510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3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45115" y="2021983"/>
            <a:ext cx="4473871" cy="18030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517195"/>
              </p:ext>
            </p:extLst>
          </p:nvPr>
        </p:nvGraphicFramePr>
        <p:xfrm>
          <a:off x="1354348" y="974782"/>
          <a:ext cx="9652960" cy="53052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9735"/>
                <a:gridCol w="2510287"/>
                <a:gridCol w="2424022"/>
                <a:gridCol w="2518916"/>
              </a:tblGrid>
              <a:tr h="368275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Программ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if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SmartProgress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 smtClean="0"/>
                        <a:t>Трекер</a:t>
                      </a:r>
                      <a:r>
                        <a:rPr lang="ru-RU" baseline="0" dirty="0" smtClean="0"/>
                        <a:t> привычек </a:t>
                      </a:r>
                      <a:r>
                        <a:rPr lang="en-US" baseline="0" dirty="0" smtClean="0"/>
                        <a:t>Loop</a:t>
                      </a:r>
                      <a:endParaRPr lang="ru-RU" dirty="0"/>
                    </a:p>
                  </a:txBody>
                  <a:tcPr/>
                </a:tc>
              </a:tr>
              <a:tr h="1749307">
                <a:tc>
                  <a:txBody>
                    <a:bodyPr/>
                    <a:lstStyle/>
                    <a:p>
                      <a:r>
                        <a:rPr lang="ru-RU" dirty="0" smtClean="0"/>
                        <a:t>Интерфей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1070083">
                <a:tc>
                  <a:txBody>
                    <a:bodyPr/>
                    <a:lstStyle/>
                    <a:p>
                      <a:r>
                        <a:rPr lang="ru-RU" dirty="0" smtClean="0"/>
                        <a:t>Доступность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Бесплатное (только английский язык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Бесплатное (английский, русский язык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Бесплатное (английский</a:t>
                      </a:r>
                      <a:r>
                        <a:rPr lang="en-US" dirty="0" smtClean="0"/>
                        <a:t>,</a:t>
                      </a:r>
                      <a:r>
                        <a:rPr lang="en-US" baseline="0" dirty="0" smtClean="0"/>
                        <a:t> </a:t>
                      </a:r>
                      <a:r>
                        <a:rPr lang="ru-RU" baseline="0" dirty="0" smtClean="0"/>
                        <a:t>русский язык</a:t>
                      </a:r>
                      <a:r>
                        <a:rPr lang="ru-RU" dirty="0" smtClean="0"/>
                        <a:t>)</a:t>
                      </a:r>
                      <a:endParaRPr lang="ru-RU" dirty="0"/>
                    </a:p>
                  </a:txBody>
                  <a:tcPr/>
                </a:tc>
              </a:tr>
              <a:tr h="1749307">
                <a:tc>
                  <a:txBody>
                    <a:bodyPr/>
                    <a:lstStyle/>
                    <a:p>
                      <a:r>
                        <a:rPr lang="ru-RU" dirty="0" smtClean="0"/>
                        <a:t>Как проходит</a:t>
                      </a:r>
                      <a:r>
                        <a:rPr lang="ru-RU" baseline="0" dirty="0" smtClean="0"/>
                        <a:t> процесс достижения цел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Пользователь добавляет цель, отмечает выполнение цели галочко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Пользователь добавляет</a:t>
                      </a:r>
                      <a:r>
                        <a:rPr lang="ru-RU" baseline="0" dirty="0" smtClean="0"/>
                        <a:t> цель, пишет о ней отчеты, обменивается опытом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Пользователь добавляет цель</a:t>
                      </a:r>
                      <a:r>
                        <a:rPr lang="en-US" dirty="0" smtClean="0"/>
                        <a:t>,</a:t>
                      </a:r>
                      <a:r>
                        <a:rPr lang="en-US" baseline="0" dirty="0" smtClean="0"/>
                        <a:t> </a:t>
                      </a:r>
                      <a:r>
                        <a:rPr lang="ru-RU" baseline="0" dirty="0" smtClean="0"/>
                        <a:t>в достижении цели помогают напоминания, графики прогресса</a:t>
                      </a:r>
                      <a:endParaRPr lang="ru-RU" dirty="0"/>
                    </a:p>
                  </a:txBody>
                  <a:tcPr/>
                </a:tc>
              </a:tr>
              <a:tr h="368275">
                <a:tc>
                  <a:txBody>
                    <a:bodyPr/>
                    <a:lstStyle/>
                    <a:p>
                      <a:r>
                        <a:rPr lang="ru-RU" dirty="0" smtClean="0"/>
                        <a:t>Игровая</a:t>
                      </a:r>
                      <a:r>
                        <a:rPr lang="ru-RU" baseline="0" dirty="0" smtClean="0"/>
                        <a:t> часть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Не ярко выражен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Не</a:t>
                      </a:r>
                      <a:r>
                        <a:rPr lang="ru-RU" baseline="0" dirty="0" smtClean="0"/>
                        <a:t> выражена 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Не выражена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0963" y="1354345"/>
            <a:ext cx="1877129" cy="1694551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6680" y="1492730"/>
            <a:ext cx="2405419" cy="1417782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6125" y="1492730"/>
            <a:ext cx="2467157" cy="1290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83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1776245" y="546720"/>
            <a:ext cx="8712536" cy="73208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ые/нефункциональные требования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4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1368" y="1595021"/>
            <a:ext cx="615711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ые</a:t>
            </a: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Веб-приложение для саморазвития, направленное на аудиторию 14+.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•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При первом посещении сайта пользователю должна быть доступна главная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аница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Для авторизованного пользователя доступно: управление личными данными, создание целей или выбор из готовых, возможность просматривать свой текущий прогресс.</a:t>
            </a: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Также пользователь за дополнительную плату может приобрести персонажа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718479" y="1595021"/>
            <a:ext cx="547352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и аналога: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- язык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латформ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E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б-приложени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я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JB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УБД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добный пользовательский интерфейс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должна быть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дёжной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окупке персонажа использовать собственный сервис для оплаты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я с веб-сервисом использовался архитектурный стиль REST </a:t>
            </a:r>
          </a:p>
        </p:txBody>
      </p:sp>
    </p:spTree>
    <p:extLst>
      <p:ext uri="{BB962C8B-B14F-4D97-AF65-F5344CB8AC3E}">
        <p14:creationId xmlns:p14="http://schemas.microsoft.com/office/powerpoint/2010/main" val="378106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311153" y="84469"/>
            <a:ext cx="6541607" cy="74496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прецедентов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5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079478"/>
              </p:ext>
            </p:extLst>
          </p:nvPr>
        </p:nvGraphicFramePr>
        <p:xfrm>
          <a:off x="838200" y="-11867"/>
          <a:ext cx="5701553" cy="6838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10401355" imgH="12477912" progId="Visio.Drawing.15">
                  <p:embed/>
                </p:oleObj>
              </mc:Choice>
              <mc:Fallback>
                <p:oleObj r:id="rId3" imgW="10401355" imgH="124779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-11867"/>
                        <a:ext cx="5701553" cy="68386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56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 txBox="1">
            <a:spLocks/>
          </p:cNvSpPr>
          <p:nvPr/>
        </p:nvSpPr>
        <p:spPr>
          <a:xfrm>
            <a:off x="710507" y="152063"/>
            <a:ext cx="10844011" cy="61617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цептуальная диаграмма классов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6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46728" y="1285874"/>
            <a:ext cx="175075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56968301"/>
              </p:ext>
            </p:extLst>
          </p:nvPr>
        </p:nvGraphicFramePr>
        <p:xfrm>
          <a:off x="1846729" y="1285874"/>
          <a:ext cx="8238565" cy="5295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Картинка" r:id="rId3" imgW="0" imgH="0" progId="StaticMetafile">
                  <p:embed/>
                </p:oleObj>
              </mc:Choice>
              <mc:Fallback>
                <p:oleObj name="Картинка" r:id="rId3" imgW="0" imgH="0" progId="StaticMetafile">
                  <p:embed/>
                  <p:pic>
                    <p:nvPicPr>
                      <p:cNvPr id="0" name="rectole000000000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729" y="1285874"/>
                        <a:ext cx="8238565" cy="52955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878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131736" y="186205"/>
            <a:ext cx="6001554" cy="68056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состояний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7</a:t>
            </a:fld>
            <a:endParaRPr lang="ru-RU" sz="2400" dirty="0">
              <a:solidFill>
                <a:schemeClr val="tx1"/>
              </a:solidFill>
            </a:endParaRPr>
          </a:p>
        </p:txBody>
      </p:sp>
      <p:pic>
        <p:nvPicPr>
          <p:cNvPr id="7" name="Рисунок 6" descr="https://psv4.userapi.com/c848132/u65489622/docs/d12/7f2de4ccbd44/sostoyania.png?extra=rLtqOPdGcGt4_SSswdornOdMPRf-U9Yei-oi9M1jyqePLltQiGzLbMHLjQukCprRHW8qXOub4B8n1oRohQAIGs4PODOMX1cJ_9iN3m2tHDblKups7jKPeyHYtAR_9erPoE3f06WwfKY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4141" y="1013013"/>
            <a:ext cx="5181599" cy="51772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7952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97098" y="540113"/>
            <a:ext cx="11397803" cy="61617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онная диаграмма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8</a:t>
            </a:fld>
            <a:endParaRPr lang="ru-RU" sz="2400" dirty="0">
              <a:solidFill>
                <a:schemeClr val="tx1"/>
              </a:solidFill>
            </a:endParaRPr>
          </a:p>
        </p:txBody>
      </p:sp>
      <p:pic>
        <p:nvPicPr>
          <p:cNvPr id="7" name="Рисунок 6" descr="C:\Users\nasty\Desktop\CdYT2ZXtZc8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5618"/>
            <a:ext cx="5318760" cy="493776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7243482" y="1862462"/>
            <a:ext cx="444649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Система включает в себя веб-приложение GAR и веб-сервис для осуществления платежей. Система поддерживает две роли: администратор (</a:t>
            </a:r>
            <a:r>
              <a:rPr lang="ru-RU" dirty="0" err="1"/>
              <a:t>admin</a:t>
            </a:r>
            <a:r>
              <a:rPr lang="ru-RU" dirty="0"/>
              <a:t>) и клиент (</a:t>
            </a:r>
            <a:r>
              <a:rPr lang="ru-RU" dirty="0" err="1"/>
              <a:t>client</a:t>
            </a:r>
            <a:r>
              <a:rPr lang="ru-RU" dirty="0"/>
              <a:t>). Клиент является активным пользователем приложения, именно ему доступен основной функционал системы. Так как монетизация системы осуществляется с помощью веб-сервиса, то взаимодействие с ним доступно клиенту при покупке персонажа.</a:t>
            </a:r>
          </a:p>
        </p:txBody>
      </p:sp>
    </p:spTree>
    <p:extLst>
      <p:ext uri="{BB962C8B-B14F-4D97-AF65-F5344CB8AC3E}">
        <p14:creationId xmlns:p14="http://schemas.microsoft.com/office/powerpoint/2010/main" val="191372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75655" y="97287"/>
            <a:ext cx="11513713" cy="9763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классов-сущностей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9</a:t>
            </a:fld>
            <a:endParaRPr lang="ru-RU" sz="2400" dirty="0">
              <a:solidFill>
                <a:schemeClr val="tx1"/>
              </a:solidFill>
            </a:endParaRPr>
          </a:p>
        </p:txBody>
      </p:sp>
      <p:pic>
        <p:nvPicPr>
          <p:cNvPr id="5" name="Рисунок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3854" y="1360469"/>
            <a:ext cx="8797316" cy="44221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4847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6</TotalTime>
  <Words>458</Words>
  <Application>Microsoft Office PowerPoint</Application>
  <PresentationFormat>Широкоэкранный</PresentationFormat>
  <Paragraphs>108</Paragraphs>
  <Slides>17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7</vt:i4>
      </vt:variant>
    </vt:vector>
  </HeadingPairs>
  <TitlesOfParts>
    <vt:vector size="24" baseType="lpstr">
      <vt:lpstr>Arial</vt:lpstr>
      <vt:lpstr>Calibri</vt:lpstr>
      <vt:lpstr>Calibri Light</vt:lpstr>
      <vt:lpstr>Times New Roman</vt:lpstr>
      <vt:lpstr>Office Theme</vt:lpstr>
      <vt:lpstr>Visio.Drawing.15</vt:lpstr>
      <vt:lpstr>Picture (Metafile)</vt:lpstr>
      <vt:lpstr>Презентация PowerPoint</vt:lpstr>
      <vt:lpstr>Предметная область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проект  Прототип программной системы  «Авторемонтные мастерские»</dc:title>
  <dc:creator>Nastya Winehouse</dc:creator>
  <cp:lastModifiedBy>Пользователь Windows</cp:lastModifiedBy>
  <cp:revision>82</cp:revision>
  <dcterms:created xsi:type="dcterms:W3CDTF">2017-05-19T05:28:20Z</dcterms:created>
  <dcterms:modified xsi:type="dcterms:W3CDTF">2018-06-07T00:02:50Z</dcterms:modified>
</cp:coreProperties>
</file>